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00801F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62705</wp:posOffset>
            </wp:positionH>
            <wp:positionV relativeFrom="paragraph">
              <wp:posOffset>351790</wp:posOffset>
            </wp:positionV>
            <wp:extent cx="1574800" cy="1092200"/>
            <wp:effectExtent l="0" t="0" r="698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021" t="37098" r="28820" b="25799"/>
                    <a:stretch>
                      <a:fillRect/>
                    </a:stretch>
                  </pic:blipFill>
                  <pic:spPr>
                    <a:xfrm>
                      <a:off x="0" y="0"/>
                      <a:ext cx="1574697" cy="109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AC12B3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6</w:t>
      </w:r>
      <w:r>
        <w:rPr>
          <w:rFonts w:hint="eastAsia"/>
          <w:szCs w:val="21"/>
          <w:lang w:val="en-US" w:eastAsia="zh-CN"/>
        </w:rPr>
        <w:t>2</w:t>
      </w:r>
      <w:r>
        <w:rPr>
          <w:rFonts w:hint="eastAsia"/>
          <w:szCs w:val="21"/>
        </w:rPr>
        <w:t>0~42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B8321D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B21BD4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678A85D7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0F7281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34392FE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69712AE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309F736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9523CC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58D02A6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A623043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384A2E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041597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642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5D2C336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9CC30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5ACFC9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733E2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31FCCB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D6AE2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74ECC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3C055F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BE45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06D4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C9C0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60BA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3708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1FF3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0CD44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763B8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CE9C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5B74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F287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6495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D422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A1A2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63A2E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7ED5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4C5B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E913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6EA7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8332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D200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9A89B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C695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A6CF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E69B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B087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F98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14BD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AD07732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E506AC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86528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942655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1BDBE2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637F58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AD0D0A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3428A0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FC06B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01636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0F495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7B932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3A6EF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89AB8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E6E41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7FDBC0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6980D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86D44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BE3EB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942BB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19D12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AAE43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7A2CB1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F0634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0A4E3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5CC47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1C5D12A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B7097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784B6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916C4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74992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0DD3CD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B2D220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6F5CE8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25E559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BE98D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1F003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3EDB8D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909D96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6CF0B1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AE1E47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E872EF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E6B8F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40E08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D9C1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5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1135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BD008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8CF6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CF78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6EFA1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8F664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8CBA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1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545D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2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A7D9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2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1A14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B20A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73A35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7301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C058E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288E1F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4D2CB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77D4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ABC9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E255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69187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BAE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7E2DB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A3765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803D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DF5DF7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D2FB3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3064F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C897D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0CC8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30FA5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CAE6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C253C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1640C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8FC2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A6C0A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05F84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72510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C89B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2FFB7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FFD8B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B496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6C971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BC63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1EF2F4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31EC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3D8F0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28385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B3979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692404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41538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579AAD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7C43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18B7E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583E3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9DEB1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35293F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F8745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1E3A06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57E548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0D5AD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97825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30F9D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49A0CF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36380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0D38DB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31117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B1DF25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344E4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BD2AA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4C5FD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13E166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CF894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507AA7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C32045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E6C05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9CA5A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A5563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7ACBF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10D39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68EA61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9CA03F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A8F4B5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62FC5F9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87D1B2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2CF0EF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6F1764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0528C70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4B8DA0E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BB93FF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CDAB39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184485898" name="图片 1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485898" name="图片 1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5B7837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604513946" name="图片 2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4513946" name="图片 2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2C8384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49FBD47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5526B1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6D79FE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535430</wp:posOffset>
                  </wp:positionH>
                  <wp:positionV relativeFrom="page">
                    <wp:posOffset>1905</wp:posOffset>
                  </wp:positionV>
                  <wp:extent cx="3293110" cy="2520315"/>
                  <wp:effectExtent l="0" t="0" r="2540" b="13335"/>
                  <wp:wrapSquare wrapText="bothSides"/>
                  <wp:docPr id="368636308" name="图片 3" descr="C:/Users/111/Desktop/图片3.png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8636308" name="图片 3" descr="C:/Users/111/Desktop/图片3.png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03CC3AF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586014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A1E072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8BC057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CC88DE3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6D51E60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C97FA9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5BEE04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F55711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0228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E6CA9A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A4D89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35F42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A6EF0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A857EA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F2CFD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518668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AE128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F9D61B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076369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BD370B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A76398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A0254D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D96B8F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DC2DB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7133F60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273F0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D164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8C073B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CBA90C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9BE1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BBE658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313990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6C989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519269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EAA45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1658EC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1B990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4733E8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8628FF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C21032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62F8DA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EA168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0064C0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51869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642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6F0D00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36</w:t>
    </w:r>
    <w:r>
      <w:rPr>
        <w:rFonts w:hint="eastAsia" w:ascii="Arial" w:hAnsi="Arial"/>
        <w:b/>
        <w:i/>
        <w:sz w:val="24"/>
        <w:szCs w:val="24"/>
        <w:lang w:val="en-US" w:eastAsia="zh-CN"/>
      </w:rPr>
      <w:t>2</w:t>
    </w:r>
    <w:r>
      <w:rPr>
        <w:rFonts w:hint="eastAsia" w:ascii="Arial" w:hAnsi="Arial"/>
        <w:b/>
        <w:i/>
        <w:sz w:val="24"/>
        <w:szCs w:val="24"/>
      </w:rPr>
      <w:t>0-42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D3CF95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F7434C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DD594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642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901B5F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36</w:t>
    </w:r>
    <w:r>
      <w:rPr>
        <w:rFonts w:hint="eastAsia" w:ascii="Arial" w:hAnsi="Arial"/>
        <w:b/>
        <w:i/>
        <w:sz w:val="24"/>
        <w:szCs w:val="24"/>
        <w:lang w:val="en-US" w:eastAsia="zh-CN"/>
      </w:rPr>
      <w:t>2</w:t>
    </w:r>
    <w:r>
      <w:rPr>
        <w:rFonts w:hint="eastAsia" w:ascii="Arial" w:hAnsi="Arial"/>
        <w:b/>
        <w:i/>
        <w:sz w:val="24"/>
        <w:szCs w:val="24"/>
      </w:rPr>
      <w:t>0-42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6B28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5E6C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82C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E7ACE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3E857A18"/>
    <w:rsid w:val="414508EB"/>
    <w:rsid w:val="41FA16D6"/>
    <w:rsid w:val="437417C4"/>
    <w:rsid w:val="484301C8"/>
    <w:rsid w:val="487210E2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9</Characters>
  <Lines>84</Lines>
  <Paragraphs>60</Paragraphs>
  <TotalTime>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8T05:51:00Z</dcterms:created>
  <dc:creator>微软用户</dc:creator>
  <cp:lastModifiedBy>WPS_1666786711</cp:lastModifiedBy>
  <cp:lastPrinted>2021-12-22T09:07:00Z</cp:lastPrinted>
  <dcterms:modified xsi:type="dcterms:W3CDTF">2026-01-29T01:59:01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32C44FD0C78F4433890338D77B3E35BC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